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5431" w:rsidRPr="00805431" w:rsidRDefault="00805431" w:rsidP="00805431">
      <w:pPr>
        <w:jc w:val="center"/>
        <w:rPr>
          <w:rFonts w:hint="eastAsia"/>
          <w:sz w:val="28"/>
          <w:szCs w:val="28"/>
        </w:rPr>
      </w:pPr>
      <w:r w:rsidRPr="00805431">
        <w:rPr>
          <w:rFonts w:hint="eastAsia"/>
          <w:sz w:val="28"/>
          <w:szCs w:val="28"/>
        </w:rPr>
        <w:t>节点说明图和时间配置表</w:t>
      </w:r>
    </w:p>
    <w:p w:rsidR="00805431" w:rsidRDefault="00805431" w:rsidP="00805431">
      <w:pPr>
        <w:jc w:val="center"/>
      </w:pPr>
      <w:r>
        <w:object w:dxaOrig="9015" w:dyaOrig="6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1pt" o:ole="">
            <v:imagedata r:id="rId6" o:title=""/>
          </v:shape>
          <o:OLEObject Type="Embed" ProgID="Visio.Drawing.11" ShapeID="_x0000_i1025" DrawAspect="Content" ObjectID="_1548828599" r:id="rId7"/>
        </w:object>
      </w:r>
      <w:r>
        <w:t xml:space="preserve"> </w:t>
      </w:r>
    </w:p>
    <w:tbl>
      <w:tblPr>
        <w:tblW w:w="84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68"/>
        <w:gridCol w:w="1134"/>
        <w:gridCol w:w="1433"/>
        <w:gridCol w:w="1563"/>
        <w:gridCol w:w="1433"/>
        <w:gridCol w:w="1558"/>
      </w:tblGrid>
      <w:tr w:rsidR="00805431" w:rsidRPr="00324C3C" w:rsidTr="00805431">
        <w:trPr>
          <w:trHeight w:val="324"/>
          <w:jc w:val="center"/>
        </w:trPr>
        <w:tc>
          <w:tcPr>
            <w:tcW w:w="136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事故类型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事故级别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A节点限制时间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B节点限制时间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节点限制时间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节点限制时间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 w:val="restart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供水管线事故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特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a0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b0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c0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d0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一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a1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b1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c1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d1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二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a2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b2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c2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d2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三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a3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b3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c3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d3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四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a4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b4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c4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gs_d4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 w:val="restart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排水管线事故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特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a0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b0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c0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d0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一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a1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b1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c1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d1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二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a2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b2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c2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d2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三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a3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b3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c3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d3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四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a4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b4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c4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ps_d4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 w:val="restart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电力管线事故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特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a0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b0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c0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d0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一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a1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b1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c1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d1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二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a2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b2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c2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d2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三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a3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b3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c3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d3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四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a4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b4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c4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l_d4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 w:val="restart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燃气管线事故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特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a0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b0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c0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d0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一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a1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b1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c1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d1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二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a2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b2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c2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d2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三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a3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b3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c3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d3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四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a4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b4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c4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rq_d4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 w:val="restart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电信管线事故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特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a0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b0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c0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d0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一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a1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b1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c1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d1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二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a2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b2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c2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d2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三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a3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b3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c3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d3]小时</w:t>
            </w:r>
          </w:p>
        </w:tc>
      </w:tr>
      <w:tr w:rsidR="00805431" w:rsidRPr="00324C3C" w:rsidTr="00805431">
        <w:trPr>
          <w:trHeight w:val="268"/>
          <w:jc w:val="center"/>
        </w:trPr>
        <w:tc>
          <w:tcPr>
            <w:tcW w:w="1368" w:type="dxa"/>
            <w:vMerge/>
            <w:vAlign w:val="center"/>
            <w:hideMark/>
          </w:tcPr>
          <w:p w:rsidR="00805431" w:rsidRPr="00805431" w:rsidRDefault="00805431" w:rsidP="006A2B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四级事故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a4]小时</w:t>
            </w:r>
          </w:p>
        </w:tc>
        <w:tc>
          <w:tcPr>
            <w:tcW w:w="156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b4]小时</w:t>
            </w:r>
          </w:p>
        </w:tc>
        <w:tc>
          <w:tcPr>
            <w:tcW w:w="1433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c4]小时</w:t>
            </w:r>
          </w:p>
        </w:tc>
        <w:tc>
          <w:tcPr>
            <w:tcW w:w="1558" w:type="dxa"/>
            <w:shd w:val="clear" w:color="auto" w:fill="auto"/>
            <w:noWrap/>
            <w:vAlign w:val="center"/>
            <w:hideMark/>
          </w:tcPr>
          <w:p w:rsidR="00805431" w:rsidRPr="00805431" w:rsidRDefault="00805431" w:rsidP="006A2B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054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[dx_d4]小时</w:t>
            </w:r>
          </w:p>
        </w:tc>
      </w:tr>
    </w:tbl>
    <w:p w:rsidR="00BD5FE7" w:rsidRDefault="00BD5FE7" w:rsidP="00805431"/>
    <w:sectPr w:rsidR="00BD5F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5FE7" w:rsidRDefault="00BD5FE7" w:rsidP="00805431">
      <w:r>
        <w:separator/>
      </w:r>
    </w:p>
  </w:endnote>
  <w:endnote w:type="continuationSeparator" w:id="1">
    <w:p w:rsidR="00BD5FE7" w:rsidRDefault="00BD5FE7" w:rsidP="0080543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5FE7" w:rsidRDefault="00BD5FE7" w:rsidP="00805431">
      <w:r>
        <w:separator/>
      </w:r>
    </w:p>
  </w:footnote>
  <w:footnote w:type="continuationSeparator" w:id="1">
    <w:p w:rsidR="00BD5FE7" w:rsidRDefault="00BD5FE7" w:rsidP="0080543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05431"/>
    <w:rsid w:val="00805431"/>
    <w:rsid w:val="00BD5F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43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054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0543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05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0543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192</Words>
  <Characters>1099</Characters>
  <Application>Microsoft Office Word</Application>
  <DocSecurity>0</DocSecurity>
  <Lines>9</Lines>
  <Paragraphs>2</Paragraphs>
  <ScaleCrop>false</ScaleCrop>
  <Company/>
  <LinksUpToDate>false</LinksUpToDate>
  <CharactersWithSpaces>12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ic</dc:creator>
  <cp:keywords/>
  <dc:description/>
  <cp:lastModifiedBy>casic</cp:lastModifiedBy>
  <cp:revision>2</cp:revision>
  <dcterms:created xsi:type="dcterms:W3CDTF">2017-02-17T01:18:00Z</dcterms:created>
  <dcterms:modified xsi:type="dcterms:W3CDTF">2017-02-17T01:23:00Z</dcterms:modified>
</cp:coreProperties>
</file>